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7858740" w14:textId="77777777" w:rsidR="00FC5AE9" w:rsidRDefault="00D54794">
      <w:r>
        <w:object w:dxaOrig="10470" w:dyaOrig="1890" w14:anchorId="074E0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4881" r:id="rId8"/>
        </w:object>
      </w:r>
    </w:p>
    <w:p w14:paraId="28A265FD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D54794">
        <w:rPr>
          <w:rFonts w:ascii="Times New Roman" w:eastAsia="Times New Roman" w:hAnsi="Times New Roman" w:cs="Times New Roman"/>
          <w:szCs w:val="20"/>
        </w:rPr>
        <w:t>Danışman atama iş akışını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tanımlamak.</w:t>
      </w:r>
    </w:p>
    <w:p w14:paraId="792F562D" w14:textId="77777777" w:rsidR="00C94E3B" w:rsidRDefault="00FC5AE9" w:rsidP="00FC5AE9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D54794" w:rsidRPr="00D54794">
        <w:rPr>
          <w:rFonts w:ascii="Times New Roman" w:eastAsia="Times New Roman" w:hAnsi="Times New Roman" w:cs="Times New Roman"/>
          <w:szCs w:val="20"/>
        </w:rPr>
        <w:t xml:space="preserve">Bir eğitim öğretim yılı içerisinde görevlendirilecek danışman öğretim elemanlarının </w:t>
      </w:r>
      <w:r w:rsidR="00D54794">
        <w:rPr>
          <w:rFonts w:ascii="Times New Roman" w:eastAsia="Times New Roman" w:hAnsi="Times New Roman" w:cs="Times New Roman"/>
          <w:szCs w:val="20"/>
        </w:rPr>
        <w:t>atanma sürecini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kapsar.</w:t>
      </w:r>
    </w:p>
    <w:p w14:paraId="2809F030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D54794">
        <w:rPr>
          <w:rFonts w:ascii="Times New Roman" w:eastAsia="Times New Roman" w:hAnsi="Times New Roman" w:cs="Times New Roman"/>
          <w:szCs w:val="20"/>
        </w:rPr>
        <w:t>Yüksekokul Müdürü, Bölüm Başkanı,</w:t>
      </w:r>
      <w:r w:rsidR="00D54794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A0D3D" w:rsidRPr="002C454F">
        <w:rPr>
          <w:rFonts w:ascii="Times New Roman" w:eastAsia="Times New Roman" w:hAnsi="Times New Roman" w:cs="Times New Roman"/>
          <w:szCs w:val="20"/>
        </w:rPr>
        <w:t>Yüksekokul Sekreteri</w:t>
      </w:r>
      <w:r w:rsidR="00DA0D3D">
        <w:rPr>
          <w:rFonts w:ascii="Times New Roman" w:eastAsia="Times New Roman" w:hAnsi="Times New Roman" w:cs="Times New Roman"/>
          <w:szCs w:val="20"/>
        </w:rPr>
        <w:t xml:space="preserve">, </w:t>
      </w:r>
      <w:r w:rsidR="002C454F" w:rsidRPr="002C454F">
        <w:rPr>
          <w:rFonts w:ascii="Times New Roman" w:eastAsia="Times New Roman" w:hAnsi="Times New Roman" w:cs="Times New Roman"/>
          <w:szCs w:val="20"/>
        </w:rPr>
        <w:t xml:space="preserve">Yüksekokul </w:t>
      </w:r>
      <w:r w:rsidR="00D54794">
        <w:rPr>
          <w:rFonts w:ascii="Times New Roman" w:eastAsia="Times New Roman" w:hAnsi="Times New Roman" w:cs="Times New Roman"/>
          <w:szCs w:val="20"/>
        </w:rPr>
        <w:t>Yönetim Kurulu</w:t>
      </w:r>
      <w:r w:rsidR="00DA0D3D">
        <w:rPr>
          <w:rFonts w:ascii="Times New Roman" w:eastAsia="Times New Roman" w:hAnsi="Times New Roman" w:cs="Times New Roman"/>
          <w:szCs w:val="20"/>
        </w:rPr>
        <w:t>,</w:t>
      </w:r>
      <w:r w:rsidR="00D54794">
        <w:rPr>
          <w:rFonts w:ascii="Times New Roman" w:eastAsia="Times New Roman" w:hAnsi="Times New Roman" w:cs="Times New Roman"/>
          <w:szCs w:val="20"/>
        </w:rPr>
        <w:t xml:space="preserve"> </w:t>
      </w:r>
      <w:r w:rsidR="002C454F">
        <w:rPr>
          <w:rFonts w:ascii="Times New Roman" w:eastAsia="Times New Roman" w:hAnsi="Times New Roman" w:cs="Times New Roman"/>
          <w:szCs w:val="20"/>
        </w:rPr>
        <w:t xml:space="preserve">Öğrenci İşleri </w:t>
      </w:r>
    </w:p>
    <w:p w14:paraId="20503463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3FF6705D" w14:textId="77777777" w:rsidR="00FC5AE9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6C4174AD" w14:textId="77777777" w:rsidR="00D54794" w:rsidRDefault="00D831DE" w:rsidP="00D5479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D54794" w:rsidRPr="00D54794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D54794" w:rsidRPr="00D54794">
        <w:rPr>
          <w:rFonts w:ascii="Times New Roman" w:hAnsi="Times New Roman" w:cs="Times New Roman"/>
          <w:color w:val="000000"/>
        </w:rPr>
        <w:t>Önlisans</w:t>
      </w:r>
      <w:proofErr w:type="spellEnd"/>
      <w:r w:rsidR="00D54794" w:rsidRPr="00D54794">
        <w:rPr>
          <w:rFonts w:ascii="Times New Roman" w:hAnsi="Times New Roman" w:cs="Times New Roman"/>
          <w:color w:val="000000"/>
        </w:rPr>
        <w:t xml:space="preserve"> ve Lisans Eğitim ve Öğretim Yönetmeliği 23.Madde</w:t>
      </w:r>
      <w:r w:rsidR="00D54794">
        <w:rPr>
          <w:rFonts w:ascii="Times New Roman" w:hAnsi="Times New Roman" w:cs="Times New Roman"/>
          <w:b/>
        </w:rPr>
        <w:t xml:space="preserve"> </w:t>
      </w:r>
    </w:p>
    <w:p w14:paraId="26260956" w14:textId="77777777" w:rsidR="00D831DE" w:rsidRDefault="002C454F" w:rsidP="00F004F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F004FA">
        <w:rPr>
          <w:rFonts w:ascii="Times New Roman" w:hAnsi="Times New Roman" w:cs="Times New Roman"/>
          <w:b/>
        </w:rPr>
        <w:tab/>
      </w:r>
      <w:r w:rsidR="00F004FA">
        <w:rPr>
          <w:rFonts w:ascii="Times New Roman" w:hAnsi="Times New Roman" w:cs="Times New Roman"/>
          <w:b/>
        </w:rPr>
        <w:tab/>
      </w:r>
      <w:r w:rsidR="00F004FA" w:rsidRPr="00F004FA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F004FA" w:rsidRPr="00F004FA">
        <w:rPr>
          <w:rFonts w:ascii="Times New Roman" w:hAnsi="Times New Roman" w:cs="Times New Roman"/>
          <w:color w:val="000000"/>
        </w:rPr>
        <w:t>Önlisans</w:t>
      </w:r>
      <w:proofErr w:type="spellEnd"/>
      <w:r w:rsidR="00F004FA" w:rsidRPr="00F004FA">
        <w:rPr>
          <w:rFonts w:ascii="Times New Roman" w:hAnsi="Times New Roman" w:cs="Times New Roman"/>
          <w:color w:val="000000"/>
        </w:rPr>
        <w:t xml:space="preserve"> ve Lisans Öğrenci Danışmanlığı Uygulama Yönergesi</w:t>
      </w:r>
    </w:p>
    <w:p w14:paraId="1C40DEB8" w14:textId="77777777" w:rsidR="00F004FA" w:rsidRPr="00F004FA" w:rsidRDefault="00F004FA" w:rsidP="00F004FA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</w:p>
    <w:p w14:paraId="7FACEE57" w14:textId="77777777" w:rsidR="00D831DE" w:rsidRDefault="00D831DE" w:rsidP="002C454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D54794">
        <w:rPr>
          <w:rFonts w:ascii="Times New Roman" w:eastAsia="Times New Roman" w:hAnsi="Times New Roman" w:cs="Times New Roman"/>
          <w:szCs w:val="20"/>
        </w:rPr>
        <w:t>Yüksekokul Müdü</w:t>
      </w:r>
      <w:r w:rsidR="00DA0D3D">
        <w:rPr>
          <w:rFonts w:ascii="Times New Roman" w:eastAsia="Times New Roman" w:hAnsi="Times New Roman" w:cs="Times New Roman"/>
          <w:szCs w:val="20"/>
        </w:rPr>
        <w:t>rlüğü tarafından Bölüm Başkanlıkl</w:t>
      </w:r>
      <w:r w:rsidR="00D54794">
        <w:rPr>
          <w:rFonts w:ascii="Times New Roman" w:eastAsia="Times New Roman" w:hAnsi="Times New Roman" w:cs="Times New Roman"/>
          <w:szCs w:val="20"/>
        </w:rPr>
        <w:t>arına yazılan resmi yazı</w:t>
      </w:r>
    </w:p>
    <w:p w14:paraId="284073F9" w14:textId="77777777" w:rsidR="002C454F" w:rsidRDefault="002C454F" w:rsidP="002C454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  <w:r w:rsidR="00DA0D3D">
        <w:rPr>
          <w:rFonts w:ascii="Times New Roman" w:eastAsia="Times New Roman" w:hAnsi="Times New Roman" w:cs="Times New Roman"/>
          <w:szCs w:val="20"/>
        </w:rPr>
        <w:t>Bölüm Kurul K</w:t>
      </w:r>
      <w:r w:rsidR="00D54794">
        <w:rPr>
          <w:rFonts w:ascii="Times New Roman" w:eastAsia="Times New Roman" w:hAnsi="Times New Roman" w:cs="Times New Roman"/>
          <w:szCs w:val="20"/>
        </w:rPr>
        <w:t>ararı</w:t>
      </w:r>
    </w:p>
    <w:p w14:paraId="4BADCE61" w14:textId="77777777" w:rsidR="002C454F" w:rsidRPr="002C454F" w:rsidRDefault="00D54794" w:rsidP="002C454F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Yüksekokul Yönetim Kurulu Kararı</w:t>
      </w:r>
    </w:p>
    <w:p w14:paraId="65D33E8C" w14:textId="77777777" w:rsidR="00C94E3B" w:rsidRDefault="00D831DE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F004FA">
        <w:rPr>
          <w:rFonts w:ascii="Times New Roman" w:eastAsia="Times New Roman" w:hAnsi="Times New Roman" w:cs="Times New Roman"/>
          <w:szCs w:val="20"/>
        </w:rPr>
        <w:t>-</w:t>
      </w:r>
    </w:p>
    <w:p w14:paraId="74135C7E" w14:textId="77777777" w:rsidR="001F2401" w:rsidRDefault="001F2401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25D05399" w14:textId="77777777" w:rsidR="00C94E3B" w:rsidRDefault="00C94E3B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4423D7F1" w14:textId="77777777" w:rsidR="00287DDA" w:rsidRPr="00287DDA" w:rsidRDefault="001F2401" w:rsidP="00287DDA">
      <w:pPr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114574">
        <w:rPr>
          <w:rFonts w:ascii="Times New Roman" w:eastAsia="Times New Roman" w:hAnsi="Times New Roman" w:cs="Times New Roman"/>
          <w:szCs w:val="20"/>
        </w:rPr>
        <w:t>Yazışmalarda gecikmelerin olması</w:t>
      </w:r>
    </w:p>
    <w:p w14:paraId="2E201DB5" w14:textId="77777777" w:rsidR="00287DDA" w:rsidRPr="00287DDA" w:rsidRDefault="00114574" w:rsidP="00287DDA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Öğrenci İşleri tarafından ders kayıtlanma süreci başladıktan sonra sisteme girilmesi</w:t>
      </w:r>
    </w:p>
    <w:p w14:paraId="21206479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72BB46E0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159B062D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74A4156" wp14:editId="56B977AD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77489721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36DAC254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4311638" wp14:editId="0A2E2B2D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015DD561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83B261B" wp14:editId="00319B9A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07CF9AF2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277EBF0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0DA33A1C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A2B027E" wp14:editId="2F0B614F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49F8ECC8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tbl>
      <w:tblPr>
        <w:tblpPr w:leftFromText="141" w:rightFromText="141" w:vertAnchor="text" w:horzAnchor="margin" w:tblpY="1672"/>
        <w:tblW w:w="9715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71"/>
      </w:tblGrid>
      <w:tr w:rsidR="00817C4F" w:rsidRPr="00AA50AE" w14:paraId="6AAA6B23" w14:textId="77777777" w:rsidTr="00817C4F">
        <w:trPr>
          <w:trHeight w:val="657"/>
        </w:trPr>
        <w:tc>
          <w:tcPr>
            <w:tcW w:w="9715" w:type="dxa"/>
          </w:tcPr>
          <w:p w14:paraId="46E04AB7" w14:textId="77777777" w:rsidR="00817C4F" w:rsidRDefault="00817C4F" w:rsidP="00817C4F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  <w:p w14:paraId="259F3C41" w14:textId="77777777" w:rsidR="00817C4F" w:rsidRDefault="00817C4F" w:rsidP="00817C4F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  <w:p w14:paraId="68D7410F" w14:textId="77777777" w:rsidR="00817C4F" w:rsidRDefault="00817C4F" w:rsidP="00817C4F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  <w:p w14:paraId="24E7C62D" w14:textId="0752AE32" w:rsidR="00817C4F" w:rsidRPr="00AA50AE" w:rsidRDefault="00890477" w:rsidP="00817C4F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object w:dxaOrig="10800" w:dyaOrig="14790" w14:anchorId="62A0EB21">
                <v:shape id="_x0000_i1028" type="#_x0000_t75" style="width:486.75pt;height:682.5pt" o:ole="">
                  <v:imagedata r:id="rId9" o:title=""/>
                </v:shape>
                <o:OLEObject Type="Embed" ProgID="Visio.Drawing.15" ShapeID="_x0000_i1028" DrawAspect="Content" ObjectID="_1808894882" r:id="rId10"/>
              </w:object>
            </w:r>
          </w:p>
        </w:tc>
      </w:tr>
    </w:tbl>
    <w:p w14:paraId="26DCFFCC" w14:textId="77777777" w:rsidR="0095650B" w:rsidRP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sectPr w:rsidR="0095650B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308E8A1" w14:textId="77777777" w:rsidR="0015525E" w:rsidRDefault="0015525E" w:rsidP="00935C54">
      <w:pPr>
        <w:spacing w:after="0" w:line="240" w:lineRule="auto"/>
      </w:pPr>
      <w:r>
        <w:separator/>
      </w:r>
    </w:p>
  </w:endnote>
  <w:endnote w:type="continuationSeparator" w:id="0">
    <w:p w14:paraId="40DC2E58" w14:textId="77777777" w:rsidR="0015525E" w:rsidRDefault="0015525E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6BDDB7D" w14:textId="77777777" w:rsidR="0015525E" w:rsidRDefault="0015525E" w:rsidP="00935C54">
      <w:pPr>
        <w:spacing w:after="0" w:line="240" w:lineRule="auto"/>
      </w:pPr>
      <w:r>
        <w:separator/>
      </w:r>
    </w:p>
  </w:footnote>
  <w:footnote w:type="continuationSeparator" w:id="0">
    <w:p w14:paraId="0AA7FF66" w14:textId="77777777" w:rsidR="0015525E" w:rsidRDefault="0015525E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31150031">
    <w:abstractNumId w:val="0"/>
  </w:num>
  <w:num w:numId="2" w16cid:durableId="1550722599">
    <w:abstractNumId w:val="2"/>
  </w:num>
  <w:num w:numId="3" w16cid:durableId="12813741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841D5"/>
    <w:rsid w:val="00114574"/>
    <w:rsid w:val="0015525E"/>
    <w:rsid w:val="00180B52"/>
    <w:rsid w:val="001F2401"/>
    <w:rsid w:val="00287DDA"/>
    <w:rsid w:val="002C454F"/>
    <w:rsid w:val="002E1EDE"/>
    <w:rsid w:val="002F5F5A"/>
    <w:rsid w:val="003B4F65"/>
    <w:rsid w:val="006141F4"/>
    <w:rsid w:val="007332C4"/>
    <w:rsid w:val="00817C4F"/>
    <w:rsid w:val="00865765"/>
    <w:rsid w:val="00890477"/>
    <w:rsid w:val="008B7812"/>
    <w:rsid w:val="00905DF8"/>
    <w:rsid w:val="00935C54"/>
    <w:rsid w:val="0095650B"/>
    <w:rsid w:val="00964D87"/>
    <w:rsid w:val="00C94E3B"/>
    <w:rsid w:val="00D419AC"/>
    <w:rsid w:val="00D54794"/>
    <w:rsid w:val="00D831DE"/>
    <w:rsid w:val="00DA0D3D"/>
    <w:rsid w:val="00ED5698"/>
    <w:rsid w:val="00F004FA"/>
    <w:rsid w:val="00F80F5A"/>
    <w:rsid w:val="00F967E2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F169BF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173</Words>
  <Characters>989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8</cp:revision>
  <dcterms:created xsi:type="dcterms:W3CDTF">2019-05-20T11:43:00Z</dcterms:created>
  <dcterms:modified xsi:type="dcterms:W3CDTF">2025-05-16T07:02:00Z</dcterms:modified>
</cp:coreProperties>
</file>